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7"/>
  </p:notesMasterIdLst>
  <p:handoutMasterIdLst>
    <p:handoutMasterId r:id="rId18"/>
  </p:handoutMasterIdLst>
  <p:sldIdLst>
    <p:sldId id="256" r:id="rId5"/>
    <p:sldId id="279" r:id="rId6"/>
    <p:sldId id="1053" r:id="rId7"/>
    <p:sldId id="1049" r:id="rId8"/>
    <p:sldId id="1050" r:id="rId9"/>
    <p:sldId id="1051" r:id="rId10"/>
    <p:sldId id="1055" r:id="rId11"/>
    <p:sldId id="1056" r:id="rId12"/>
    <p:sldId id="1039" r:id="rId13"/>
    <p:sldId id="1059" r:id="rId14"/>
    <p:sldId id="1054" r:id="rId15"/>
    <p:sldId id="1057" r:id="rId16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ncan Ho" initials="DH" lastIdx="1" clrIdx="0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32" autoAdjust="0"/>
    <p:restoredTop sz="94660"/>
  </p:normalViewPr>
  <p:slideViewPr>
    <p:cSldViewPr>
      <p:cViewPr varScale="1">
        <p:scale>
          <a:sx n="114" d="100"/>
          <a:sy n="114" d="100"/>
        </p:scale>
        <p:origin x="1446" y="10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6/29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DD37E-2A4B-4E91-B51C-9518A2BB94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11">
            <a:extLst>
              <a:ext uri="{FF2B5EF4-FFF2-40B4-BE49-F238E27FC236}">
                <a16:creationId xmlns:a16="http://schemas.microsoft.com/office/drawing/2014/main" id="{2ED39060-C36E-41B3-B607-BE9965062D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56616" y="1709928"/>
            <a:ext cx="8407908" cy="463600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</a:t>
            </a:r>
          </a:p>
          <a:p>
            <a:pPr lvl="6"/>
            <a:r>
              <a:rPr lang="en-US" dirty="0"/>
              <a:t>Seven</a:t>
            </a:r>
          </a:p>
          <a:p>
            <a:pPr lvl="7"/>
            <a:r>
              <a:rPr lang="en-US" dirty="0"/>
              <a:t>Eight</a:t>
            </a:r>
          </a:p>
          <a:p>
            <a:pPr lvl="8"/>
            <a:r>
              <a:rPr lang="en-US" dirty="0"/>
              <a:t>Nine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8A6B205D-2EF4-4BD0-9F7B-E2FDD0D3BA7D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54130" y="1181834"/>
            <a:ext cx="6431050" cy="350865"/>
          </a:xfrm>
        </p:spPr>
        <p:txBody>
          <a:bodyPr tIns="0" bIns="0" anchor="t"/>
          <a:lstStyle>
            <a:lvl1pPr marL="0" indent="0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1800" b="0" kern="1200" dirty="0" smtClean="0">
                <a:solidFill>
                  <a:schemeClr val="accent3">
                    <a:lumMod val="75000"/>
                  </a:schemeClr>
                </a:solidFill>
                <a:latin typeface="+mn-lt"/>
                <a:ea typeface="+mn-ea"/>
                <a:cs typeface="Arial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50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0165558-D070-4FBF-8B99-A3900CEE7E0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-1340" t="-3343" r="-1348" b="-2916"/>
          <a:stretch/>
        </p:blipFill>
        <p:spPr>
          <a:xfrm>
            <a:off x="8084439" y="0"/>
            <a:ext cx="1062990" cy="749808"/>
          </a:xfrm>
          <a:prstGeom prst="rect">
            <a:avLst/>
          </a:prstGeom>
          <a:solidFill>
            <a:srgbClr val="4B5A75"/>
          </a:solidFill>
        </p:spPr>
      </p:pic>
    </p:spTree>
    <p:extLst>
      <p:ext uri="{BB962C8B-B14F-4D97-AF65-F5344CB8AC3E}">
        <p14:creationId xmlns:p14="http://schemas.microsoft.com/office/powerpoint/2010/main" val="2740743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0/0727r0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E5B97ED7-1CB9-4D15-A8FD-7F94A47C6F8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57982" y="322656"/>
            <a:ext cx="1599418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January 202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MLA: MAC Address Security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0-06-29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8FC7CEFA-B70D-4036-9C86-4F4555D719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216334"/>
              </p:ext>
            </p:extLst>
          </p:nvPr>
        </p:nvGraphicFramePr>
        <p:xfrm>
          <a:off x="576263" y="2627313"/>
          <a:ext cx="7991475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" name="Document" r:id="rId4" imgW="8267030" imgH="2534496" progId="Word.Document.8">
                  <p:embed/>
                </p:oleObj>
              </mc:Choice>
              <mc:Fallback>
                <p:oleObj name="Document" r:id="rId4" imgW="8267030" imgH="2534496" progId="Word.Document.8">
                  <p:embed/>
                  <p:pic>
                    <p:nvPicPr>
                      <p:cNvPr id="9" name="Object 3">
                        <a:extLst>
                          <a:ext uri="{FF2B5EF4-FFF2-40B4-BE49-F238E27FC236}">
                            <a16:creationId xmlns:a16="http://schemas.microsoft.com/office/drawing/2014/main" id="{8FC7CEFA-B70D-4036-9C86-4F4555D719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2627313"/>
                        <a:ext cx="7991475" cy="245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Do you agree to the followi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 non-AP MLD includes the following in the (re)Association Request frame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non-AP MLD addres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MAC addresses of all the STAs of the non-AP M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AP MLD includes the following in the Association Response frame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AP MLD addres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MAC addresses of all the APs of the AP MLD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8426222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Do you agree to the followi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 non-AP MLD and AP MLD use a single and same link to perform the following (i.e., all the following OTA messages will have the same &lt;TA, RA&gt; )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802.11 Authentication (e.g., the open authentication, SAE, </a:t>
            </a:r>
            <a:r>
              <a:rPr lang="en-US" dirty="0" err="1">
                <a:solidFill>
                  <a:schemeClr val="tx2"/>
                </a:solidFill>
              </a:rPr>
              <a:t>etc</a:t>
            </a:r>
            <a:r>
              <a:rPr lang="en-US" dirty="0">
                <a:solidFill>
                  <a:schemeClr val="tx2"/>
                </a:solidFill>
              </a:rPr>
              <a:t>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ssociation and Re-associatio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4-way handshake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7374285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Do you agree to the followi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4-way handshake uses the MLD addresses of the peer MLDs in lieu of MAC addresses (&lt;TA, RA&gt; of the frames corresponding to the 4-way handshake </a:t>
            </a:r>
            <a:r>
              <a:rPr lang="en-US" dirty="0" err="1">
                <a:solidFill>
                  <a:schemeClr val="tx2"/>
                </a:solidFill>
              </a:rPr>
              <a:t>msgs</a:t>
            </a:r>
            <a:r>
              <a:rPr lang="en-US" dirty="0">
                <a:solidFill>
                  <a:schemeClr val="tx2"/>
                </a:solidFill>
              </a:rPr>
              <a:t>) as AA and SPA in PTK deriv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During the 4-way handshake, the peer MLDs shall exchange the MAC addresses of the STAs corresponding to each setup lin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MLDs shall verify that the MAC addresses corresponding to each setup link that are exchanged during the 4-way handshake and the multi-link setup are identical. If there is a mismatch, the MLD shall tear down the multi-link (re)setup with the peer MLD 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5406192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Current Direction of 11be Secur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Each AP of an AP MLD uses a different MAC Addr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AP MLD address can be a value different than any of the AP MAC addresses or it can take the value of one of the AP MAC address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Each STA of a non-AP MLD also uses a different MAC Addr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non-AP MLD address can be a value different than any of the STA MAC addresses or it can take the value of one of the STA MAC addresses</a:t>
            </a:r>
            <a:endParaRPr lang="en-US" b="0" dirty="0">
              <a:solidFill>
                <a:schemeClr val="tx2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ingle PMK per ML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ingle PMKSA per ML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ingle TK per MLD</a:t>
            </a:r>
          </a:p>
          <a:p>
            <a:pPr>
              <a:buFont typeface="Arial" panose="020B0604020202020204" pitchFamily="34" charset="0"/>
              <a:buChar char="•"/>
            </a:pP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2441328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D36E3A-5866-4BE0-9AAE-B7576AB100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 MLD and Non-AP ML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C2F595-15F0-4B58-9C62-ACF5E1969B8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1F69C7-D5C6-4787-93AE-CE4BBAF33285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id="{9350F0CB-5AE5-450B-961A-294F86482C09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64916055"/>
              </p:ext>
            </p:extLst>
          </p:nvPr>
        </p:nvGraphicFramePr>
        <p:xfrm>
          <a:off x="457200" y="1676400"/>
          <a:ext cx="4267200" cy="306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" name="Visio" r:id="rId3" imgW="4267328" imgH="3066908" progId="Visio.Drawing.11">
                  <p:embed/>
                </p:oleObj>
              </mc:Choice>
              <mc:Fallback>
                <p:oleObj name="Visio" r:id="rId3" imgW="4267328" imgH="3066908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1F2B7CCF-56A6-4FFA-AEE4-3EA1A57A3DF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676400"/>
                        <a:ext cx="4267200" cy="3067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Content Placeholder 5">
            <a:extLst>
              <a:ext uri="{FF2B5EF4-FFF2-40B4-BE49-F238E27FC236}">
                <a16:creationId xmlns:a16="http://schemas.microsoft.com/office/drawing/2014/main" id="{B320C635-AB09-4DDB-858E-52E8827C16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8719840"/>
              </p:ext>
            </p:extLst>
          </p:nvPr>
        </p:nvGraphicFramePr>
        <p:xfrm>
          <a:off x="4571206" y="1670102"/>
          <a:ext cx="4267200" cy="306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" name="Visio" r:id="rId5" imgW="4267328" imgH="3066908" progId="Visio.Drawing.11">
                  <p:embed/>
                </p:oleObj>
              </mc:Choice>
              <mc:Fallback>
                <p:oleObj name="Visio" r:id="rId5" imgW="4267328" imgH="3066908" progId="Visio.Drawing.11">
                  <p:embed/>
                  <p:pic>
                    <p:nvPicPr>
                      <p:cNvPr id="6" name="Content Placeholder 5">
                        <a:extLst>
                          <a:ext uri="{FF2B5EF4-FFF2-40B4-BE49-F238E27FC236}">
                            <a16:creationId xmlns:a16="http://schemas.microsoft.com/office/drawing/2014/main" id="{9350F0CB-5AE5-450B-961A-294F86482C0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71206" y="1670102"/>
                        <a:ext cx="4267200" cy="3067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39116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Current Direction of 11be Security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05000"/>
            <a:ext cx="7770813" cy="4189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During association, all the link MAC addresses and the MLD address of both peer MLDs are exchanged (all unprotected though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4-way handshake uses the MLD address of the peer MLDs (as opposed to the MAC address of the peer STA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Post-authentication, the TA/RA fields in the MAC header use the MAC addresses of the link for which the frames are transmitted on</a:t>
            </a:r>
          </a:p>
          <a:p>
            <a:pPr>
              <a:buFont typeface="Arial" panose="020B0604020202020204" pitchFamily="34" charset="0"/>
              <a:buChar char="•"/>
            </a:pP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4176471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799"/>
          </a:xfrm>
        </p:spPr>
        <p:txBody>
          <a:bodyPr/>
          <a:lstStyle/>
          <a:p>
            <a:r>
              <a:rPr lang="en-US" dirty="0"/>
              <a:t>Potential Security Fla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24000"/>
            <a:ext cx="7770813" cy="4570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raditionally in the single link case, the MAC addresses of the peer STAs are used for 4-way handshak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same MAC addresses are then used in the TA/RA of the frame head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refore, the MAC addresses are protected by the 4-way handshak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TA/RA fields are protected by the</a:t>
            </a:r>
            <a:r>
              <a:rPr lang="en-US" b="0" dirty="0">
                <a:solidFill>
                  <a:schemeClr val="tx2"/>
                </a:solidFill>
              </a:rPr>
              <a:t> MIC after the 4-way handshak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n the MLO case (currently proposed),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MAC addresses are exchanged during Association (unprotected)</a:t>
            </a:r>
            <a:endParaRPr lang="en-US" b="0" dirty="0">
              <a:solidFill>
                <a:schemeClr val="tx2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MLD addresses of the peer MLDs are used for the computation of the PTK in the 4-way handshake. </a:t>
            </a:r>
            <a:r>
              <a:rPr lang="en-US" dirty="0">
                <a:solidFill>
                  <a:schemeClr val="tx2"/>
                </a:solidFill>
              </a:rPr>
              <a:t>MAC addresses are still used for the actual OTA </a:t>
            </a:r>
            <a:r>
              <a:rPr lang="en-US" dirty="0" err="1">
                <a:solidFill>
                  <a:schemeClr val="tx2"/>
                </a:solidFill>
              </a:rPr>
              <a:t>msgs</a:t>
            </a:r>
            <a:endParaRPr lang="en-US" b="0" dirty="0">
              <a:solidFill>
                <a:schemeClr val="tx2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4967037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Potential Security Flaw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ep 1:</a:t>
            </a:r>
            <a:r>
              <a:rPr lang="en-US" b="0" dirty="0">
                <a:solidFill>
                  <a:schemeClr val="tx2"/>
                </a:solidFill>
              </a:rPr>
              <a:t> An attacker replaces the authentic STA MAC addresses of the links* during Association (unprotected) with some other values. *The links other than the one used for the Associ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ep 2: </a:t>
            </a:r>
            <a:r>
              <a:rPr lang="en-US" b="0" dirty="0">
                <a:solidFill>
                  <a:schemeClr val="tx2"/>
                </a:solidFill>
              </a:rPr>
              <a:t>Both peer MLDs will execute the 4-way handshake with the MLD addresses and everything will look goo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ep 3: </a:t>
            </a:r>
            <a:r>
              <a:rPr lang="en-US" b="0" dirty="0">
                <a:solidFill>
                  <a:schemeClr val="tx2"/>
                </a:solidFill>
              </a:rPr>
              <a:t>However, when the transmitter tries to send a frame with TA/RA field set to the authentic MAC addresses, the receiver will ignore this frame because the receiver only knows about the values (as the RA) injected by the attacker in Step 1 above</a:t>
            </a:r>
          </a:p>
          <a:p>
            <a:pPr>
              <a:buFont typeface="Arial" panose="020B0604020202020204" pitchFamily="34" charset="0"/>
              <a:buChar char="•"/>
            </a:pP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600991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2-link AP MLD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MLD address = </a:t>
            </a:r>
            <a:r>
              <a:rPr lang="en-US" dirty="0" err="1">
                <a:solidFill>
                  <a:schemeClr val="tx2"/>
                </a:solidFill>
              </a:rPr>
              <a:t>MLDa</a:t>
            </a:r>
            <a:endParaRPr lang="en-US" dirty="0">
              <a:solidFill>
                <a:schemeClr val="tx2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Link 1 AP1 MAC address = a1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Link 2 AP2 MAC address = a2</a:t>
            </a:r>
          </a:p>
          <a:p>
            <a:pPr>
              <a:buFont typeface="Arial" panose="020B0604020202020204" pitchFamily="34" charset="0"/>
              <a:buChar char="•"/>
            </a:pPr>
            <a:endParaRPr lang="en-US" b="0" dirty="0">
              <a:solidFill>
                <a:schemeClr val="tx2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2-link Non-AP MLD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MLD address = </a:t>
            </a:r>
            <a:r>
              <a:rPr lang="en-US" dirty="0" err="1">
                <a:solidFill>
                  <a:schemeClr val="tx2"/>
                </a:solidFill>
              </a:rPr>
              <a:t>MLDm</a:t>
            </a:r>
            <a:endParaRPr lang="en-US" dirty="0">
              <a:solidFill>
                <a:schemeClr val="tx2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Link 1 STA1 MAC address = m1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Link 2 STA2 MAC address = m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7275511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Example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ssociation performed on Link 1 (a1, m1), unprotect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ssociation exchange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(</a:t>
            </a:r>
            <a:r>
              <a:rPr lang="en-US" dirty="0" err="1">
                <a:solidFill>
                  <a:schemeClr val="tx2"/>
                </a:solidFill>
              </a:rPr>
              <a:t>MLDa</a:t>
            </a:r>
            <a:r>
              <a:rPr lang="en-US" dirty="0">
                <a:solidFill>
                  <a:schemeClr val="tx2"/>
                </a:solidFill>
              </a:rPr>
              <a:t>, a1, a2, </a:t>
            </a:r>
            <a:r>
              <a:rPr lang="en-US" dirty="0" err="1">
                <a:solidFill>
                  <a:schemeClr val="tx2"/>
                </a:solidFill>
              </a:rPr>
              <a:t>MLDm</a:t>
            </a:r>
            <a:r>
              <a:rPr lang="en-US" dirty="0">
                <a:solidFill>
                  <a:schemeClr val="tx2"/>
                </a:solidFill>
              </a:rPr>
              <a:t>, m1, </a:t>
            </a:r>
            <a:r>
              <a:rPr lang="en-US" dirty="0">
                <a:solidFill>
                  <a:schemeClr val="accent2"/>
                </a:solidFill>
              </a:rPr>
              <a:t>m2’</a:t>
            </a:r>
            <a:r>
              <a:rPr lang="en-US" dirty="0">
                <a:solidFill>
                  <a:schemeClr val="tx2"/>
                </a:solidFill>
              </a:rPr>
              <a:t>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ttacker replaces the original m2 by </a:t>
            </a:r>
            <a:r>
              <a:rPr lang="en-US" dirty="0">
                <a:solidFill>
                  <a:schemeClr val="accent2"/>
                </a:solidFill>
              </a:rPr>
              <a:t>m2’</a:t>
            </a:r>
            <a:r>
              <a:rPr lang="en-US" dirty="0">
                <a:solidFill>
                  <a:schemeClr val="tx2"/>
                </a:solidFill>
              </a:rPr>
              <a:t> in the Association fram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4-way handshake performed on Link 1 (a1, m1) successfull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w AP MLD sends a legit frame on Link 2 with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&lt;TA, RA&gt; = &lt;a2, m2&gt; , which will be </a:t>
            </a:r>
            <a:r>
              <a:rPr lang="en-US" u="sng" dirty="0">
                <a:solidFill>
                  <a:schemeClr val="tx2"/>
                </a:solidFill>
              </a:rPr>
              <a:t>ignored</a:t>
            </a:r>
            <a:r>
              <a:rPr lang="en-US" dirty="0">
                <a:solidFill>
                  <a:schemeClr val="tx2"/>
                </a:solidFill>
              </a:rPr>
              <a:t> by the STA on Link 2, which is looking for frames with RA=</a:t>
            </a:r>
            <a:r>
              <a:rPr lang="en-US" dirty="0">
                <a:solidFill>
                  <a:schemeClr val="accent2"/>
                </a:solidFill>
              </a:rPr>
              <a:t>m2’</a:t>
            </a:r>
            <a:r>
              <a:rPr lang="en-US" dirty="0">
                <a:solidFill>
                  <a:schemeClr val="tx2"/>
                </a:solidFill>
              </a:rPr>
              <a:t> and not m2</a:t>
            </a:r>
          </a:p>
          <a:p>
            <a:pPr marL="457200" lvl="1" indent="0"/>
            <a:endParaRPr lang="en-US" dirty="0">
              <a:solidFill>
                <a:schemeClr val="tx2"/>
              </a:solidFill>
            </a:endParaRPr>
          </a:p>
          <a:p>
            <a:pPr marL="457200" lvl="1" indent="0"/>
            <a:r>
              <a:rPr lang="en-US" dirty="0">
                <a:solidFill>
                  <a:schemeClr val="tx2"/>
                </a:solidFill>
              </a:rPr>
              <a:t>=&gt; Link 2 will appear dead to the AP MLD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3492158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799"/>
          </a:xfrm>
        </p:spPr>
        <p:txBody>
          <a:bodyPr/>
          <a:lstStyle/>
          <a:p>
            <a:r>
              <a:rPr lang="en-US" dirty="0"/>
              <a:t>Proposed 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4478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o include all the MAC addresses of an MLD during the 4-way handshake so they could be bound to the MLD address and MLD entit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STA should verify these MAC addresses are the same as those exchanged during the Association Request/Response pha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E.g., add the MAC addresses of the STAs affiliated with the MLDs as new KDEs in the EAPOL-Key msg 3, and either msg 2 or msg 4. In addition, FT and FILS authentication cases would likely need to be covered as well and for those, similar payload would need to be included either in FTE </a:t>
            </a:r>
            <a:r>
              <a:rPr lang="en-US" b="0" dirty="0" err="1">
                <a:solidFill>
                  <a:schemeClr val="tx2"/>
                </a:solidFill>
              </a:rPr>
              <a:t>subelement</a:t>
            </a:r>
            <a:r>
              <a:rPr lang="en-US" b="0" dirty="0">
                <a:solidFill>
                  <a:schemeClr val="tx2"/>
                </a:solidFill>
              </a:rPr>
              <a:t> or a new IE in (Re)Association Request/Response fram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2587660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3" ma:contentTypeDescription="Create a new document." ma:contentTypeScope="" ma:versionID="80d3c346ed87dbe397de4bf8678d22a7">
  <xsd:schema xmlns:xsd="http://www.w3.org/2001/XMLSchema" xmlns:xs="http://www.w3.org/2001/XMLSchema" xmlns:p="http://schemas.microsoft.com/office/2006/metadata/properties" xmlns:ns3="4b1de6fe-44aa-4e13-b7e7-ab260d1ea5f8" xmlns:ns4="bcc01d59-85de-4ef9-881e-76d8b6a6f841" targetNamespace="http://schemas.microsoft.com/office/2006/metadata/properties" ma:root="true" ma:fieldsID="87d3fd4b2b1d530e17fd3d6ab294b57e" ns3:_="" ns4:_="">
    <xsd:import namespace="4b1de6fe-44aa-4e13-b7e7-ab260d1ea5f8"/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Location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AA5D7E9-4D3F-4332-8D42-848DD2C371B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0712AC8-A898-43EA-B953-07916E0046FF}">
  <ds:schemaRefs>
    <ds:schemaRef ds:uri="http://purl.org/dc/terms/"/>
    <ds:schemaRef ds:uri="4b1de6fe-44aa-4e13-b7e7-ab260d1ea5f8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openxmlformats.org/package/2006/metadata/core-propertie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5A188DE4-D8E4-48DD-B79A-74B64449A8D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b1de6fe-44aa-4e13-b7e7-ab260d1ea5f8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1481</TotalTime>
  <Words>1084</Words>
  <Application>Microsoft Office PowerPoint</Application>
  <PresentationFormat>On-screen Show (4:3)</PresentationFormat>
  <Paragraphs>99</Paragraphs>
  <Slides>1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17" baseType="lpstr">
      <vt:lpstr>Arial</vt:lpstr>
      <vt:lpstr>Times New Roman</vt:lpstr>
      <vt:lpstr>Office Theme</vt:lpstr>
      <vt:lpstr>Document</vt:lpstr>
      <vt:lpstr>Visio</vt:lpstr>
      <vt:lpstr>MLA: MAC Address Security</vt:lpstr>
      <vt:lpstr>Current Direction of 11be Security</vt:lpstr>
      <vt:lpstr>AP MLD and Non-AP MLD</vt:lpstr>
      <vt:lpstr>Current Direction of 11be Security (Cont’d)</vt:lpstr>
      <vt:lpstr>Potential Security Flaw</vt:lpstr>
      <vt:lpstr>Potential Security Flaw (Cont’d)</vt:lpstr>
      <vt:lpstr>Example</vt:lpstr>
      <vt:lpstr>Example (Cont’d)</vt:lpstr>
      <vt:lpstr>Proposed Solution</vt:lpstr>
      <vt:lpstr>SP1</vt:lpstr>
      <vt:lpstr>SP2</vt:lpstr>
      <vt:lpstr>SP3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279</cp:revision>
  <cp:lastPrinted>1601-01-01T00:00:00Z</cp:lastPrinted>
  <dcterms:created xsi:type="dcterms:W3CDTF">2019-06-07T21:10:12Z</dcterms:created>
  <dcterms:modified xsi:type="dcterms:W3CDTF">2020-06-29T23:23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4257954231A76C44B0D04C9AEE4292A8</vt:lpwstr>
  </property>
</Properties>
</file>